
<file path=[Content_Types].xml><?xml version="1.0" encoding="utf-8"?>
<Types xmlns="http://schemas.openxmlformats.org/package/2006/content-types"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2EC22E" w14:textId="77777777" w:rsidR="00B04291" w:rsidRDefault="00B04291"/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31"/>
        <w:gridCol w:w="8057"/>
      </w:tblGrid>
      <w:tr w:rsidR="00BB2431" w:rsidRPr="000601A1" w14:paraId="61388225" w14:textId="77777777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3DC43DC" w14:textId="77777777" w:rsidR="00B04291" w:rsidRDefault="007D0732">
            <w:pPr>
              <w:keepNext/>
              <w:jc w:val="center"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424575D" w14:textId="77777777" w:rsidR="00B04291" w:rsidRDefault="007D0732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14:paraId="47664CB5" w14:textId="77777777" w:rsidTr="009F50BA">
        <w:trPr>
          <w:cantSplit/>
        </w:trPr>
        <w:tc>
          <w:tcPr>
            <w:tcW w:w="709" w:type="pct"/>
          </w:tcPr>
          <w:p w14:paraId="4FE5ACD8" w14:textId="77777777"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0" w:name="T15_F26"/>
            <w:bookmarkEnd w:id="0"/>
          </w:p>
        </w:tc>
        <w:tc>
          <w:tcPr>
            <w:tcW w:w="4291" w:type="pct"/>
          </w:tcPr>
          <w:p w14:paraId="3924A76C" w14:textId="77777777" w:rsidR="00B04291" w:rsidRDefault="007D0732">
            <w:pPr>
              <w:pStyle w:val="steptext"/>
            </w:pPr>
            <w:r>
              <w:t>From the Home page, click the</w:t>
            </w:r>
            <w:r>
              <w:rPr>
                <w:b/>
              </w:rPr>
              <w:t> Worklist</w:t>
            </w:r>
            <w:r>
              <w:t xml:space="preserve"> link.</w:t>
            </w:r>
          </w:p>
          <w:p w14:paraId="4E37A29D" w14:textId="4C92FABA" w:rsidR="00B04291" w:rsidRDefault="00FC4E07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F836AE6" wp14:editId="08F22570">
                  <wp:extent cx="952500" cy="220980"/>
                  <wp:effectExtent l="0" t="0" r="0" b="0"/>
                  <wp:docPr id="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220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2431" w:rsidRPr="00EB7AA4" w14:paraId="0202B966" w14:textId="77777777" w:rsidTr="009F50BA">
        <w:trPr>
          <w:cantSplit/>
        </w:trPr>
        <w:tc>
          <w:tcPr>
            <w:tcW w:w="709" w:type="pct"/>
          </w:tcPr>
          <w:p w14:paraId="3A999645" w14:textId="77777777"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15_F90"/>
            <w:bookmarkEnd w:id="1"/>
          </w:p>
        </w:tc>
        <w:tc>
          <w:tcPr>
            <w:tcW w:w="4291" w:type="pct"/>
          </w:tcPr>
          <w:p w14:paraId="312698BA" w14:textId="77777777" w:rsidR="00B04291" w:rsidRDefault="007D0732">
            <w:pPr>
              <w:pStyle w:val="steptext"/>
            </w:pPr>
            <w:r>
              <w:t xml:space="preserve">The </w:t>
            </w:r>
            <w:r w:rsidR="00526E98">
              <w:t>Wordlist</w:t>
            </w:r>
            <w:r>
              <w:t xml:space="preserve"> Items will be displayed.  Under the Link column, click the </w:t>
            </w:r>
            <w:r>
              <w:rPr>
                <w:b/>
                <w:color w:val="000080"/>
              </w:rPr>
              <w:t>FieldRequestApproval link.</w:t>
            </w:r>
          </w:p>
          <w:p w14:paraId="30BDF23C" w14:textId="5515D54F" w:rsidR="00B04291" w:rsidRDefault="00FC4E07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FA8B7F9" wp14:editId="00D3B6BB">
                  <wp:extent cx="2941320" cy="48006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1320" cy="480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2431" w:rsidRPr="00EB7AA4" w14:paraId="58B2E77A" w14:textId="77777777" w:rsidTr="009F50BA">
        <w:trPr>
          <w:cantSplit/>
        </w:trPr>
        <w:tc>
          <w:tcPr>
            <w:tcW w:w="709" w:type="pct"/>
          </w:tcPr>
          <w:p w14:paraId="3D8F2A1D" w14:textId="77777777"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15_F92"/>
            <w:bookmarkEnd w:id="2"/>
          </w:p>
        </w:tc>
        <w:tc>
          <w:tcPr>
            <w:tcW w:w="4291" w:type="pct"/>
          </w:tcPr>
          <w:p w14:paraId="384F6CE2" w14:textId="77777777" w:rsidR="00B04291" w:rsidRDefault="007D0732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Request Summary</w:t>
            </w:r>
            <w:r>
              <w:t xml:space="preserve"> will be displayed with a status of Pending Approval.</w:t>
            </w:r>
          </w:p>
          <w:p w14:paraId="5A10FC7B" w14:textId="1231A4BD" w:rsidR="00B04291" w:rsidRDefault="00FC4E07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6A68AB2" wp14:editId="4EB50946">
                  <wp:extent cx="2324100" cy="13716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410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2431" w:rsidRPr="00EB7AA4" w14:paraId="28F49D60" w14:textId="77777777" w:rsidTr="009F50BA">
        <w:trPr>
          <w:cantSplit/>
        </w:trPr>
        <w:tc>
          <w:tcPr>
            <w:tcW w:w="709" w:type="pct"/>
          </w:tcPr>
          <w:p w14:paraId="626729A1" w14:textId="77777777"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15_F61"/>
            <w:bookmarkEnd w:id="3"/>
          </w:p>
        </w:tc>
        <w:tc>
          <w:tcPr>
            <w:tcW w:w="4291" w:type="pct"/>
          </w:tcPr>
          <w:p w14:paraId="2AB4FE6D" w14:textId="77777777" w:rsidR="00B04291" w:rsidRDefault="007D0732">
            <w:pPr>
              <w:pStyle w:val="steptext"/>
            </w:pPr>
            <w:r>
              <w:t>Review the Request. Scroll to the bottom of the page and choose the desired</w:t>
            </w:r>
            <w:r>
              <w:rPr>
                <w:b/>
              </w:rPr>
              <w:t xml:space="preserve"> Request Action --</w:t>
            </w:r>
          </w:p>
          <w:p w14:paraId="7C915584" w14:textId="77777777" w:rsidR="00B04291" w:rsidRDefault="007D0732">
            <w:pPr>
              <w:pStyle w:val="steptext"/>
            </w:pPr>
            <w:r>
              <w:t> </w:t>
            </w:r>
          </w:p>
          <w:p w14:paraId="6E8A9273" w14:textId="77777777" w:rsidR="00B04291" w:rsidRDefault="007D0732">
            <w:pPr>
              <w:pStyle w:val="steptext"/>
            </w:pPr>
            <w:r>
              <w:rPr>
                <w:b/>
              </w:rPr>
              <w:t>Approve</w:t>
            </w:r>
            <w:r>
              <w:t xml:space="preserve"> will save the ChartField to the SMART ChartField table and the ChartField will be available for use.</w:t>
            </w:r>
          </w:p>
          <w:p w14:paraId="55213C63" w14:textId="77777777" w:rsidR="00B04291" w:rsidRDefault="007D0732">
            <w:pPr>
              <w:pStyle w:val="steptext"/>
            </w:pPr>
            <w:r>
              <w:rPr>
                <w:b/>
              </w:rPr>
              <w:t>Deny</w:t>
            </w:r>
            <w:r>
              <w:t xml:space="preserve"> will allow requestor to Update or Cancel the request.</w:t>
            </w:r>
          </w:p>
          <w:p w14:paraId="7716907B" w14:textId="77777777" w:rsidR="00B04291" w:rsidRDefault="007D0732">
            <w:pPr>
              <w:pStyle w:val="steptext"/>
            </w:pPr>
            <w:r>
              <w:rPr>
                <w:b/>
              </w:rPr>
              <w:t>Hold</w:t>
            </w:r>
            <w:r>
              <w:t xml:space="preserve"> request is put on hold seeking more information</w:t>
            </w:r>
          </w:p>
          <w:p w14:paraId="37B1BBD1" w14:textId="77777777" w:rsidR="00B04291" w:rsidRDefault="007D0732">
            <w:pPr>
              <w:pStyle w:val="steptext"/>
            </w:pPr>
            <w:r>
              <w:rPr>
                <w:b/>
              </w:rPr>
              <w:t>Update</w:t>
            </w:r>
            <w:r>
              <w:t xml:space="preserve"> request is modified and the page made editable</w:t>
            </w:r>
          </w:p>
          <w:p w14:paraId="387F0197" w14:textId="77777777" w:rsidR="00B04291" w:rsidRDefault="00B04291">
            <w:pPr>
              <w:pStyle w:val="steptext"/>
            </w:pPr>
          </w:p>
          <w:p w14:paraId="7B6CCE53" w14:textId="77777777" w:rsidR="00B04291" w:rsidRDefault="007D0732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Approve</w:t>
            </w:r>
            <w:r>
              <w:t> list item.</w:t>
            </w:r>
          </w:p>
          <w:p w14:paraId="18344981" w14:textId="0BDC2765" w:rsidR="00B04291" w:rsidRDefault="00FC4E07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E23B431" wp14:editId="55D94941">
                  <wp:extent cx="2324100" cy="13716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410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2431" w:rsidRPr="00EB7AA4" w14:paraId="7DADBCB0" w14:textId="77777777" w:rsidTr="009F50BA">
        <w:trPr>
          <w:cantSplit/>
        </w:trPr>
        <w:tc>
          <w:tcPr>
            <w:tcW w:w="709" w:type="pct"/>
          </w:tcPr>
          <w:p w14:paraId="4B46389A" w14:textId="77777777"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15_F63"/>
            <w:bookmarkEnd w:id="4"/>
          </w:p>
        </w:tc>
        <w:tc>
          <w:tcPr>
            <w:tcW w:w="4291" w:type="pct"/>
          </w:tcPr>
          <w:p w14:paraId="5FF645C8" w14:textId="77777777" w:rsidR="00B04291" w:rsidRDefault="007D0732">
            <w:pPr>
              <w:pStyle w:val="steptext"/>
            </w:pPr>
            <w:r>
              <w:rPr>
                <w:color w:val="000080"/>
              </w:rPr>
              <w:t xml:space="preserve">Click the </w:t>
            </w:r>
            <w:r>
              <w:rPr>
                <w:b/>
                <w:color w:val="000080"/>
              </w:rPr>
              <w:t xml:space="preserve">Go </w:t>
            </w:r>
            <w:r>
              <w:rPr>
                <w:color w:val="000080"/>
              </w:rPr>
              <w:t>button to process the request action.</w:t>
            </w:r>
          </w:p>
          <w:p w14:paraId="05E001B2" w14:textId="3D797EA8" w:rsidR="00B04291" w:rsidRDefault="00FC4E07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AC49A5C" wp14:editId="022E18C9">
                  <wp:extent cx="830580" cy="16002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0580" cy="160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2431" w:rsidRPr="00EB7AA4" w14:paraId="110028E1" w14:textId="77777777" w:rsidTr="009F50BA">
        <w:trPr>
          <w:cantSplit/>
        </w:trPr>
        <w:tc>
          <w:tcPr>
            <w:tcW w:w="709" w:type="pct"/>
          </w:tcPr>
          <w:p w14:paraId="0D2CA088" w14:textId="77777777"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15_F68"/>
            <w:bookmarkEnd w:id="5"/>
          </w:p>
        </w:tc>
        <w:tc>
          <w:tcPr>
            <w:tcW w:w="4291" w:type="pct"/>
          </w:tcPr>
          <w:p w14:paraId="041726CD" w14:textId="77777777" w:rsidR="00B04291" w:rsidRDefault="007D0732">
            <w:pPr>
              <w:pStyle w:val="steptext"/>
            </w:pPr>
            <w:r>
              <w:t>Scroll to the bottom of the page.  Click the </w:t>
            </w:r>
            <w:r>
              <w:rPr>
                <w:b/>
                <w:color w:val="000080"/>
              </w:rPr>
              <w:t>View Approval Flow</w:t>
            </w:r>
            <w:r>
              <w:t> link.</w:t>
            </w:r>
          </w:p>
          <w:p w14:paraId="07382C17" w14:textId="086CFFCE" w:rsidR="00B04291" w:rsidRDefault="00FC4E07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3629E1A" wp14:editId="350B2A92">
                  <wp:extent cx="1013460" cy="144780"/>
                  <wp:effectExtent l="0" t="0" r="0" b="0"/>
                  <wp:docPr id="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3460" cy="144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2431" w:rsidRPr="00EB7AA4" w14:paraId="1B3BB548" w14:textId="77777777" w:rsidTr="009F50BA">
        <w:trPr>
          <w:cantSplit/>
        </w:trPr>
        <w:tc>
          <w:tcPr>
            <w:tcW w:w="709" w:type="pct"/>
          </w:tcPr>
          <w:p w14:paraId="4E2CEDE5" w14:textId="77777777"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15_F108"/>
            <w:bookmarkEnd w:id="6"/>
          </w:p>
        </w:tc>
        <w:tc>
          <w:tcPr>
            <w:tcW w:w="4291" w:type="pct"/>
          </w:tcPr>
          <w:p w14:paraId="2CAF3FD6" w14:textId="77777777" w:rsidR="00B04291" w:rsidRDefault="007D0732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xpand</w:t>
            </w:r>
            <w:r>
              <w:t xml:space="preserve"> button.</w:t>
            </w:r>
          </w:p>
          <w:p w14:paraId="5A30BFD2" w14:textId="6A3CE6A1" w:rsidR="00B04291" w:rsidRDefault="00FC4E07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9582DC1" wp14:editId="4AF3136C">
                  <wp:extent cx="152400" cy="15240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2431" w:rsidRPr="00EB7AA4" w14:paraId="60A52DA6" w14:textId="77777777" w:rsidTr="009F50BA">
        <w:trPr>
          <w:cantSplit/>
        </w:trPr>
        <w:tc>
          <w:tcPr>
            <w:tcW w:w="709" w:type="pct"/>
          </w:tcPr>
          <w:p w14:paraId="5CA64466" w14:textId="77777777"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15_F110"/>
            <w:bookmarkEnd w:id="7"/>
          </w:p>
        </w:tc>
        <w:tc>
          <w:tcPr>
            <w:tcW w:w="4291" w:type="pct"/>
          </w:tcPr>
          <w:p w14:paraId="719AF490" w14:textId="77777777" w:rsidR="00B04291" w:rsidRDefault="007D0732">
            <w:pPr>
              <w:pStyle w:val="steptext"/>
            </w:pPr>
            <w:r>
              <w:t>The Approval Flow will show the final Approval.</w:t>
            </w:r>
          </w:p>
        </w:tc>
      </w:tr>
      <w:tr w:rsidR="00BB2431" w:rsidRPr="00EB7AA4" w14:paraId="78F33270" w14:textId="77777777" w:rsidTr="009F50BA">
        <w:trPr>
          <w:cantSplit/>
        </w:trPr>
        <w:tc>
          <w:tcPr>
            <w:tcW w:w="709" w:type="pct"/>
          </w:tcPr>
          <w:p w14:paraId="3BD52487" w14:textId="77777777"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15_F105"/>
            <w:bookmarkEnd w:id="8"/>
          </w:p>
        </w:tc>
        <w:tc>
          <w:tcPr>
            <w:tcW w:w="4291" w:type="pct"/>
          </w:tcPr>
          <w:p w14:paraId="7AE7261B" w14:textId="77777777" w:rsidR="00B04291" w:rsidRDefault="00B04291">
            <w:pPr>
              <w:pStyle w:val="steptext"/>
            </w:pPr>
          </w:p>
          <w:p w14:paraId="10ADDC90" w14:textId="77777777" w:rsidR="00B04291" w:rsidRDefault="007D0732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14:paraId="24E2E062" w14:textId="77777777" w:rsidR="00B04291" w:rsidRDefault="00B04291"/>
    <w:p w14:paraId="2EC6E672" w14:textId="77777777" w:rsidR="00B04291" w:rsidRDefault="00B04291"/>
    <w:sectPr w:rsidR="00B04291" w:rsidSect="007D0732">
      <w:headerReference w:type="even" r:id="rId17"/>
      <w:headerReference w:type="default" r:id="rId18"/>
      <w:footerReference w:type="even" r:id="rId19"/>
      <w:footerReference w:type="default" r:id="rId20"/>
      <w:pgSz w:w="12240" w:h="15840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199E04" w14:textId="77777777" w:rsidR="003A0B4D" w:rsidRDefault="003A0B4D" w:rsidP="007632BF">
      <w:r>
        <w:separator/>
      </w:r>
    </w:p>
  </w:endnote>
  <w:endnote w:type="continuationSeparator" w:id="0">
    <w:p w14:paraId="691AF793" w14:textId="77777777"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24"/>
      <w:gridCol w:w="4580"/>
    </w:tblGrid>
    <w:tr w:rsidR="00BB2431" w14:paraId="3348B81E" w14:textId="77777777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14:paraId="1BAE93B6" w14:textId="77777777"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7D0732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14:paraId="1365610C" w14:textId="77777777"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7D0732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14:paraId="07CC1791" w14:textId="77777777"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14:paraId="20A97805" w14:textId="77777777" w:rsidTr="00507D5E">
      <w:trPr>
        <w:trHeight w:val="170"/>
      </w:trPr>
      <w:tc>
        <w:tcPr>
          <w:tcW w:w="7708" w:type="dxa"/>
        </w:tcPr>
        <w:p w14:paraId="06BA5F02" w14:textId="77777777"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7D0732">
            <w:rPr>
              <w:rFonts w:ascii="Arial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14:paraId="36DB932A" w14:textId="77777777"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252EE9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14:paraId="206E0F6A" w14:textId="77777777"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E00494" w14:textId="77777777" w:rsidR="003A0B4D" w:rsidRDefault="003A0B4D" w:rsidP="007632BF">
      <w:r>
        <w:separator/>
      </w:r>
    </w:p>
  </w:footnote>
  <w:footnote w:type="continuationSeparator" w:id="0">
    <w:p w14:paraId="1DE164F1" w14:textId="77777777"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5849"/>
      <w:gridCol w:w="3010"/>
    </w:tblGrid>
    <w:tr w:rsidR="00BB2431" w14:paraId="4A9D79A9" w14:textId="77777777" w:rsidTr="00BB3BBB">
      <w:trPr>
        <w:trHeight w:val="510"/>
      </w:trPr>
      <w:tc>
        <w:tcPr>
          <w:tcW w:w="3301" w:type="pct"/>
        </w:tcPr>
        <w:p w14:paraId="5D80733E" w14:textId="77777777"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14:paraId="23D201D8" w14:textId="71D41C4F" w:rsidR="00BB2431" w:rsidRDefault="00FC4E07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  <w:noProof/>
            </w:rPr>
            <w:drawing>
              <wp:inline distT="0" distB="0" distL="0" distR="0" wp14:anchorId="795C4737" wp14:editId="01D56018">
                <wp:extent cx="1546860" cy="419100"/>
                <wp:effectExtent l="0" t="0" r="0" b="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6860" cy="419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16511918" w14:textId="77777777" w:rsidR="00BB2431" w:rsidRPr="00B86AE6" w:rsidRDefault="00BB2431" w:rsidP="00811D44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044352" w14:textId="3CA3F758" w:rsidR="00526E98" w:rsidRPr="00BA56B8" w:rsidRDefault="00FC4E07" w:rsidP="00526E98">
    <w:pPr>
      <w:tabs>
        <w:tab w:val="center" w:pos="4320"/>
        <w:tab w:val="right" w:pos="8640"/>
      </w:tabs>
      <w:spacing w:before="120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424F939" wp14:editId="6B1C6D8F">
              <wp:simplePos x="0" y="0"/>
              <wp:positionH relativeFrom="column">
                <wp:posOffset>831850</wp:posOffset>
              </wp:positionH>
              <wp:positionV relativeFrom="paragraph">
                <wp:posOffset>69215</wp:posOffset>
              </wp:positionV>
              <wp:extent cx="5391785" cy="771525"/>
              <wp:effectExtent l="0" t="0" r="0" b="0"/>
              <wp:wrapNone/>
              <wp:docPr id="30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91785" cy="7715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16DE59E" w14:textId="77777777" w:rsidR="00526E98" w:rsidRDefault="00E52807" w:rsidP="00526E98">
                          <w:pPr>
                            <w:jc w:val="center"/>
                            <w:rPr>
                              <w:b/>
                              <w:sz w:val="28"/>
                              <w:szCs w:val="28"/>
                            </w:rPr>
                          </w:pPr>
                          <w:r w:rsidRPr="00996C68">
                            <w:rPr>
                              <w:rFonts w:ascii="Calibri" w:hAnsi="Calibri" w:cs="Arial"/>
                              <w:b/>
                              <w:bCs/>
                              <w:noProof/>
                              <w:sz w:val="32"/>
                              <w:szCs w:val="32"/>
                            </w:rPr>
                            <w:t>State of Kansas</w:t>
                          </w:r>
                        </w:p>
                        <w:p w14:paraId="200ED0F7" w14:textId="77777777" w:rsidR="00526E98" w:rsidRPr="00E52807" w:rsidRDefault="00526E98" w:rsidP="00526E98">
                          <w:pPr>
                            <w:jc w:val="center"/>
                            <w:rPr>
                              <w:rFonts w:ascii="Verdana" w:hAnsi="Verdana"/>
                              <w:b/>
                              <w:sz w:val="28"/>
                              <w:szCs w:val="28"/>
                            </w:rPr>
                          </w:pPr>
                          <w:r w:rsidRPr="00E52807">
                            <w:rPr>
                              <w:rFonts w:ascii="Verdana" w:hAnsi="Verdana"/>
                              <w:b/>
                              <w:sz w:val="28"/>
                              <w:szCs w:val="28"/>
                            </w:rPr>
                            <w:t>Approving ChartField Requests via Worklist</w:t>
                          </w:r>
                        </w:p>
                        <w:p w14:paraId="7373633A" w14:textId="77777777" w:rsidR="00526E98" w:rsidRPr="00BA56B8" w:rsidRDefault="00E52807" w:rsidP="00526E98">
                          <w:pPr>
                            <w:jc w:val="center"/>
                            <w:rPr>
                              <w:b/>
                              <w:sz w:val="28"/>
                              <w:szCs w:val="28"/>
                            </w:rPr>
                          </w:pPr>
                          <w:r w:rsidRPr="00996C68">
                            <w:rPr>
                              <w:rFonts w:ascii="Calibri" w:hAnsi="Calibri" w:cs="Arial"/>
                              <w:b/>
                              <w:bCs/>
                              <w:i/>
                              <w:sz w:val="20"/>
                              <w:szCs w:val="20"/>
                            </w:rPr>
                            <w:t>Statewide Management, Accounting and Reporting Tool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424F939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65.5pt;margin-top:5.45pt;width:424.55pt;height:60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" filled="f" stroked="f">
              <v:textbox>
                <w:txbxContent>
                  <w:p w14:paraId="716DE59E" w14:textId="77777777" w:rsidR="00526E98" w:rsidRDefault="00E52807" w:rsidP="00526E98">
                    <w:pPr>
                      <w:jc w:val="center"/>
                      <w:rPr>
                        <w:b/>
                        <w:sz w:val="28"/>
                        <w:szCs w:val="28"/>
                      </w:rPr>
                    </w:pPr>
                    <w:r w:rsidRPr="00996C68">
                      <w:rPr>
                        <w:rFonts w:ascii="Calibri" w:hAnsi="Calibri" w:cs="Arial"/>
                        <w:b/>
                        <w:bCs/>
                        <w:noProof/>
                        <w:sz w:val="32"/>
                        <w:szCs w:val="32"/>
                      </w:rPr>
                      <w:t>State of Kansas</w:t>
                    </w:r>
                  </w:p>
                  <w:p w14:paraId="200ED0F7" w14:textId="77777777" w:rsidR="00526E98" w:rsidRPr="00E52807" w:rsidRDefault="00526E98" w:rsidP="00526E98">
                    <w:pPr>
                      <w:jc w:val="center"/>
                      <w:rPr>
                        <w:rFonts w:ascii="Verdana" w:hAnsi="Verdana"/>
                        <w:b/>
                        <w:sz w:val="28"/>
                        <w:szCs w:val="28"/>
                      </w:rPr>
                    </w:pPr>
                    <w:r w:rsidRPr="00E52807">
                      <w:rPr>
                        <w:rFonts w:ascii="Verdana" w:hAnsi="Verdana"/>
                        <w:b/>
                        <w:sz w:val="28"/>
                        <w:szCs w:val="28"/>
                      </w:rPr>
                      <w:t>Approving ChartField Requests via Worklist</w:t>
                    </w:r>
                  </w:p>
                  <w:p w14:paraId="7373633A" w14:textId="77777777" w:rsidR="00526E98" w:rsidRPr="00BA56B8" w:rsidRDefault="00E52807" w:rsidP="00526E98">
                    <w:pPr>
                      <w:jc w:val="center"/>
                      <w:rPr>
                        <w:b/>
                        <w:sz w:val="28"/>
                        <w:szCs w:val="28"/>
                      </w:rPr>
                    </w:pPr>
                    <w:r w:rsidRPr="00996C68">
                      <w:rPr>
                        <w:rFonts w:ascii="Calibri" w:hAnsi="Calibri" w:cs="Arial"/>
                        <w:b/>
                        <w:bCs/>
                        <w:i/>
                        <w:sz w:val="20"/>
                        <w:szCs w:val="20"/>
                      </w:rPr>
                      <w:t>Statewide Management, Accounting and Reporting Tool</w:t>
                    </w:r>
                  </w:p>
                </w:txbxContent>
              </v:textbox>
            </v:shape>
          </w:pict>
        </mc:Fallback>
      </mc:AlternateContent>
    </w:r>
    <w:r w:rsidR="00526E98">
      <w:rPr>
        <w:noProof/>
      </w:rPr>
      <w:drawing>
        <wp:inline distT="0" distB="0" distL="0" distR="0" wp14:anchorId="7979DD70" wp14:editId="53311ACE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object w:dxaOrig="1440" w:dyaOrig="1440" w14:anchorId="1DDE3A4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9" type="#_x0000_t75" style="position:absolute;margin-left:-9.75pt;margin-top:0;width:7in;height:66.2pt;z-index:-251656192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099" DrawAspect="Content" ObjectID="_1682102777" r:id="rId3"/>
      </w:object>
    </w:r>
  </w:p>
  <w:p w14:paraId="1D978E09" w14:textId="77777777" w:rsidR="00BB2431" w:rsidRPr="00B86AE6" w:rsidRDefault="00BB2431" w:rsidP="00811D4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 w15:restartNumberingAfterBreak="0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 w15:restartNumberingAfterBreak="0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 w15:restartNumberingAfterBreak="0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 w15:restartNumberingAfterBreak="0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hyphenationZone w:val="425"/>
  <w:evenAndOddHeaders/>
  <w:noPunctuationKerning/>
  <w:characterSpacingControl w:val="doNotCompress"/>
  <w:hdrShapeDefaults>
    <o:shapedefaults v:ext="edit" spidmax="4103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2EE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CE8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26E98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2672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073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04291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2807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C4E07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3"/>
    <o:shapelayout v:ext="edit">
      <o:idmap v:ext="edit" data="1"/>
    </o:shapelayout>
  </w:shapeDefaults>
  <w:decimalSymbol w:val="."/>
  <w:listSeparator w:val=","/>
  <w14:docId w14:val="25C500FF"/>
  <w15:docId w15:val="{9F177CD5-68FC-4BCF-8915-D9052AC967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unhideWhenUsed="1" w:qFormat="1"/>
    <w:lsdException w:name="heading 6" w:uiPriority="0" w:unhideWhenUsed="1" w:qFormat="1"/>
    <w:lsdException w:name="heading 7" w:uiPriority="0" w:unhideWhenUsed="1" w:qFormat="1"/>
    <w:lsdException w:name="heading 8" w:uiPriority="0" w:unhideWhenUsed="1" w:qFormat="1"/>
    <w:lsdException w:name="heading 9" w:uiPriority="0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0" w:unhideWhenUsed="1"/>
    <w:lsdException w:name="toc 2" w:uiPriority="0" w:unhideWhenUsed="1"/>
    <w:lsdException w:name="toc 3" w:uiPriority="0" w:unhideWhenUsed="1"/>
    <w:lsdException w:name="toc 4" w:uiPriority="0" w:unhideWhenUsed="1"/>
    <w:lsdException w:name="toc 5" w:uiPriority="0" w:unhideWhenUsed="1"/>
    <w:lsdException w:name="toc 6" w:uiPriority="0" w:unhideWhenUsed="1"/>
    <w:lsdException w:name="toc 7" w:uiPriority="0" w:unhideWhenUsed="1"/>
    <w:lsdException w:name="toc 8" w:uiPriority="0" w:unhideWhenUsed="1"/>
    <w:lsdException w:name="toc 9" w:uiPriority="0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semiHidden="1" w:uiPriority="0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0" w:qFormat="1"/>
    <w:lsdException w:name="Closing" w:locked="1" w:semiHidden="1" w:unhideWhenUsed="1"/>
    <w:lsdException w:name="Signature" w:locked="1" w:semiHidden="1" w:unhideWhenUsed="1"/>
    <w:lsdException w:name="Default Paragraph Font" w:uiPriority="0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/>
    <w:lsdException w:name="Table Web 3" w:locked="1" w:semiHidden="1"/>
    <w:lsdException w:name="Balloon Text" w:locked="1" w:semiHidden="1" w:unhideWhenUsed="1"/>
    <w:lsdException w:name="Table Grid" w:semiHidden="1" w:uiPriority="0"/>
    <w:lsdException w:name="Table Theme" w:locked="1" w:semiHidden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,Heading 1 Char Char Char Char Char Char"/>
    <w:basedOn w:val="Normal"/>
    <w:next w:val="Normal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,Heading 2 Char Char Char Char Char Char"/>
    <w:basedOn w:val="Normal"/>
    <w:next w:val="Normal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,Heading 3 Char Char Char Char Char Char"/>
    <w:basedOn w:val="Normal"/>
    <w:next w:val="Normal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,Heading 4 Char Char Char Char Char Char"/>
    <w:basedOn w:val="Normal"/>
    <w:next w:val="Normal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,Heading 5 Char Char Char Char Char Char"/>
    <w:basedOn w:val="Normal"/>
    <w:next w:val="Normal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,Heading 6 Char Char Char Char Char Char"/>
    <w:basedOn w:val="Normal"/>
    <w:next w:val="Normal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,Heading 7 Char Char Char Char Char Char"/>
    <w:basedOn w:val="Normal"/>
    <w:next w:val="Normal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,Heading 8 Char Char Char Char Char Char"/>
    <w:basedOn w:val="Normal"/>
    <w:next w:val="Normal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,Heading 9 Char Char Char Char Char Char"/>
    <w:basedOn w:val="Normal"/>
    <w:next w:val="Normal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,Header Char Char Char Char Char Char"/>
    <w:basedOn w:val="Normal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,Footer Char Char Char Char Char Char"/>
    <w:basedOn w:val="Normal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,Balloon Text Char Char Char Char Char Char"/>
    <w:basedOn w:val="Normal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,HTML Preformatted Char Char Char Char Char Char"/>
    <w:basedOn w:val="Normal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,Plain Text Char Char Char Char Char Char"/>
    <w:basedOn w:val="Normal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openxmlformats.org/officeDocument/2006/relationships/styles" Target="styles.xml"/><Relationship Id="rId15" Type="http://schemas.openxmlformats.org/officeDocument/2006/relationships/image" Target="media/image6.png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10.wmf"/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D6A68A0-60A4-4FDE-A3FD-D976A5ED381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3234CCD-31D8-4B51-97CC-CBD20931CB8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72C8442-4536-43C0-A318-14D5F3EE723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31</Words>
  <Characters>748</Characters>
  <Application>Microsoft Office Word</Application>
  <DocSecurity>4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sa Becker</dc:creator>
  <cp:lastModifiedBy>Bookwalter, Kristin [DAAR]</cp:lastModifiedBy>
  <cp:revision>2</cp:revision>
  <dcterms:created xsi:type="dcterms:W3CDTF">2021-05-10T03:00:00Z</dcterms:created>
  <dcterms:modified xsi:type="dcterms:W3CDTF">2021-05-10T0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  <property fmtid="{D5CDD505-2E9C-101B-9397-08002B2CF9AE}" pid="3" name="ContentTypeId">
    <vt:lpwstr>0x010100036D06481B4C244281F7CEFAFD26A13B</vt:lpwstr>
  </property>
</Properties>
</file>